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77910" w:rsidRPr="00A02996" w:rsidRDefault="00681A21" w:rsidP="00681A21">
      <w:pPr>
        <w:jc w:val="center"/>
        <w:rPr>
          <w:sz w:val="32"/>
        </w:rPr>
      </w:pPr>
      <w:r w:rsidRPr="00A02996">
        <w:rPr>
          <w:rFonts w:hint="eastAsia"/>
          <w:sz w:val="32"/>
        </w:rPr>
        <w:t>教员台软件</w:t>
      </w:r>
    </w:p>
    <w:p w:rsidR="00681A21" w:rsidRDefault="00A02996" w:rsidP="00681A21">
      <w:pPr>
        <w:pStyle w:val="a3"/>
        <w:numPr>
          <w:ilvl w:val="0"/>
          <w:numId w:val="1"/>
        </w:numPr>
        <w:ind w:firstLineChars="0"/>
        <w:jc w:val="left"/>
        <w:rPr>
          <w:sz w:val="24"/>
        </w:rPr>
      </w:pPr>
      <w:r>
        <w:rPr>
          <w:rFonts w:hint="eastAsia"/>
          <w:sz w:val="24"/>
        </w:rPr>
        <w:t>教员台主界面上增加一个标题栏，用于显示</w:t>
      </w:r>
      <w:r w:rsidR="001554FC">
        <w:rPr>
          <w:rFonts w:hint="eastAsia"/>
          <w:sz w:val="24"/>
        </w:rPr>
        <w:t>当前登录人员（身份）、教员信息、学员信息</w:t>
      </w:r>
      <w:r w:rsidR="008A1914">
        <w:rPr>
          <w:rFonts w:hint="eastAsia"/>
          <w:sz w:val="24"/>
        </w:rPr>
        <w:t>，同时</w:t>
      </w:r>
      <w:r w:rsidR="001E5712">
        <w:rPr>
          <w:rFonts w:hint="eastAsia"/>
          <w:sz w:val="24"/>
        </w:rPr>
        <w:t>提供切换，最小化，关闭按钮，</w:t>
      </w:r>
      <w:r w:rsidR="008A1914">
        <w:rPr>
          <w:rFonts w:hint="eastAsia"/>
          <w:sz w:val="24"/>
        </w:rPr>
        <w:t>如下所示：</w:t>
      </w:r>
    </w:p>
    <w:p w:rsidR="008A1914" w:rsidRDefault="00887DF6" w:rsidP="001E5712">
      <w:pPr>
        <w:pStyle w:val="a3"/>
        <w:ind w:firstLineChars="0" w:firstLine="0"/>
        <w:jc w:val="center"/>
      </w:pPr>
      <w:r>
        <w:object w:dxaOrig="14437" w:dyaOrig="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14.95pt;height:25.55pt" o:ole="">
            <v:imagedata r:id="rId7" o:title=""/>
          </v:shape>
          <o:OLEObject Type="Embed" ProgID="Visio.Drawing.15" ShapeID="_x0000_i1033" DrawAspect="Content" ObjectID="_1582830008" r:id="rId8"/>
        </w:object>
      </w:r>
    </w:p>
    <w:p w:rsidR="001E5712" w:rsidRDefault="001E5712" w:rsidP="001E5712">
      <w:pPr>
        <w:pStyle w:val="a3"/>
        <w:jc w:val="left"/>
      </w:pPr>
      <w:r>
        <w:rPr>
          <w:rFonts w:hint="eastAsia"/>
        </w:rPr>
        <w:t>管理员登录时，</w:t>
      </w:r>
      <w:r w:rsidR="007C76A0">
        <w:rPr>
          <w:rFonts w:hint="eastAsia"/>
        </w:rPr>
        <w:t>可切换</w:t>
      </w:r>
      <w:r w:rsidR="00F11FF7">
        <w:rPr>
          <w:rFonts w:hint="eastAsia"/>
        </w:rPr>
        <w:t>教员和学员</w:t>
      </w:r>
      <w:r>
        <w:rPr>
          <w:rFonts w:hint="eastAsia"/>
        </w:rPr>
        <w:t>；</w:t>
      </w:r>
    </w:p>
    <w:p w:rsidR="001E5712" w:rsidRDefault="001E5712" w:rsidP="001E5712">
      <w:pPr>
        <w:pStyle w:val="a3"/>
        <w:jc w:val="left"/>
      </w:pPr>
      <w:r>
        <w:rPr>
          <w:rFonts w:hint="eastAsia"/>
        </w:rPr>
        <w:t>教员登录时，可切换教员和学员；</w:t>
      </w:r>
    </w:p>
    <w:p w:rsidR="001E5712" w:rsidRPr="001E5712" w:rsidRDefault="001E5712" w:rsidP="001E5712">
      <w:pPr>
        <w:pStyle w:val="a3"/>
        <w:jc w:val="left"/>
      </w:pPr>
      <w:r>
        <w:rPr>
          <w:rFonts w:hint="eastAsia"/>
        </w:rPr>
        <w:t>学员登录时，</w:t>
      </w:r>
      <w:r w:rsidR="008B7C51">
        <w:rPr>
          <w:rFonts w:hint="eastAsia"/>
        </w:rPr>
        <w:t>只能切换学员</w:t>
      </w:r>
      <w:r w:rsidR="00CD4519">
        <w:rPr>
          <w:rFonts w:hint="eastAsia"/>
        </w:rPr>
        <w:t>，且教员选无</w:t>
      </w:r>
      <w:r w:rsidR="00B4030E">
        <w:rPr>
          <w:rFonts w:hint="eastAsia"/>
        </w:rPr>
        <w:t>。</w:t>
      </w:r>
    </w:p>
    <w:p w:rsidR="008A1914" w:rsidRDefault="00FE64FF" w:rsidP="00681A21">
      <w:pPr>
        <w:pStyle w:val="a3"/>
        <w:numPr>
          <w:ilvl w:val="0"/>
          <w:numId w:val="1"/>
        </w:numPr>
        <w:ind w:firstLineChars="0"/>
        <w:jc w:val="left"/>
        <w:rPr>
          <w:sz w:val="24"/>
        </w:rPr>
      </w:pPr>
      <w:r>
        <w:rPr>
          <w:rFonts w:hint="eastAsia"/>
          <w:sz w:val="24"/>
        </w:rPr>
        <w:t>页面划分为：</w:t>
      </w:r>
    </w:p>
    <w:p w:rsidR="005D4646" w:rsidRDefault="005D4646" w:rsidP="005D4646">
      <w:pPr>
        <w:pStyle w:val="a3"/>
        <w:jc w:val="left"/>
      </w:pPr>
      <w:r>
        <w:rPr>
          <w:rFonts w:hint="eastAsia"/>
        </w:rPr>
        <w:t>监视：数据监视，状态</w:t>
      </w:r>
      <w:r w:rsidR="00C10A43">
        <w:rPr>
          <w:rFonts w:hint="eastAsia"/>
        </w:rPr>
        <w:t>显示</w:t>
      </w:r>
      <w:r w:rsidR="00AE1AD0">
        <w:rPr>
          <w:rFonts w:hint="eastAsia"/>
        </w:rPr>
        <w:t>；</w:t>
      </w:r>
    </w:p>
    <w:p w:rsidR="00AE1AD0" w:rsidRDefault="006D057F" w:rsidP="005D4646">
      <w:pPr>
        <w:pStyle w:val="a3"/>
        <w:jc w:val="left"/>
      </w:pPr>
      <w:r>
        <w:rPr>
          <w:rFonts w:hint="eastAsia"/>
        </w:rPr>
        <w:t>任务</w:t>
      </w:r>
      <w:r w:rsidR="00AE1AD0">
        <w:rPr>
          <w:rFonts w:hint="eastAsia"/>
        </w:rPr>
        <w:t>：</w:t>
      </w:r>
      <w:r w:rsidR="007F59B1">
        <w:rPr>
          <w:rFonts w:hint="eastAsia"/>
        </w:rPr>
        <w:t>任务</w:t>
      </w:r>
      <w:r w:rsidR="00BE14AB">
        <w:rPr>
          <w:rFonts w:hint="eastAsia"/>
        </w:rPr>
        <w:t>选择</w:t>
      </w:r>
      <w:r w:rsidR="00B1428C">
        <w:rPr>
          <w:rFonts w:hint="eastAsia"/>
        </w:rPr>
        <w:t>，</w:t>
      </w:r>
      <w:r>
        <w:rPr>
          <w:rFonts w:hint="eastAsia"/>
        </w:rPr>
        <w:t>战场环境</w:t>
      </w:r>
      <w:r w:rsidR="00663C4A">
        <w:rPr>
          <w:rFonts w:hint="eastAsia"/>
        </w:rPr>
        <w:t>，目标任务，航电数据，计划任务；</w:t>
      </w:r>
    </w:p>
    <w:p w:rsidR="00F7423D" w:rsidRDefault="00F7423D" w:rsidP="005D4646">
      <w:pPr>
        <w:pStyle w:val="a3"/>
        <w:jc w:val="left"/>
      </w:pPr>
      <w:r>
        <w:rPr>
          <w:rFonts w:hint="eastAsia"/>
        </w:rPr>
        <w:t>设置：飞机设置，位置设置，通信设置，环境设置，</w:t>
      </w:r>
      <w:r w:rsidR="00182A23">
        <w:rPr>
          <w:rFonts w:hint="eastAsia"/>
        </w:rPr>
        <w:t>外挂设置，</w:t>
      </w:r>
      <w:r w:rsidR="0033714D">
        <w:rPr>
          <w:rFonts w:hint="eastAsia"/>
        </w:rPr>
        <w:t>冻结</w:t>
      </w:r>
      <w:r>
        <w:rPr>
          <w:rFonts w:hint="eastAsia"/>
        </w:rPr>
        <w:t>复位；</w:t>
      </w:r>
    </w:p>
    <w:p w:rsidR="001A0467" w:rsidRDefault="00C42E50" w:rsidP="008145ED">
      <w:pPr>
        <w:pStyle w:val="a3"/>
        <w:jc w:val="left"/>
      </w:pPr>
      <w:r>
        <w:rPr>
          <w:rFonts w:hint="eastAsia"/>
        </w:rPr>
        <w:t>特情：</w:t>
      </w:r>
      <w:r w:rsidR="002D54A8">
        <w:rPr>
          <w:rFonts w:hint="eastAsia"/>
        </w:rPr>
        <w:t>常用特情，特情索引，特情一览；</w:t>
      </w:r>
      <w:r w:rsidR="008145ED">
        <w:t xml:space="preserve"> </w:t>
      </w:r>
    </w:p>
    <w:p w:rsidR="00472413" w:rsidRDefault="00472413" w:rsidP="00472413">
      <w:pPr>
        <w:pStyle w:val="a3"/>
        <w:jc w:val="left"/>
      </w:pPr>
      <w:r>
        <w:rPr>
          <w:rFonts w:hint="eastAsia"/>
        </w:rPr>
        <w:t>联网：联网管理；</w:t>
      </w:r>
    </w:p>
    <w:p w:rsidR="001A0467" w:rsidRDefault="00087800" w:rsidP="005D4646">
      <w:pPr>
        <w:pStyle w:val="a3"/>
        <w:jc w:val="left"/>
      </w:pPr>
      <w:r>
        <w:rPr>
          <w:rFonts w:hint="eastAsia"/>
        </w:rPr>
        <w:t>管理</w:t>
      </w:r>
      <w:r w:rsidR="001A0467">
        <w:rPr>
          <w:rFonts w:hint="eastAsia"/>
        </w:rPr>
        <w:t>：</w:t>
      </w:r>
      <w:r w:rsidR="008145ED">
        <w:rPr>
          <w:rFonts w:hint="eastAsia"/>
        </w:rPr>
        <w:t>训练点评，</w:t>
      </w:r>
      <w:r w:rsidR="00A618E7">
        <w:rPr>
          <w:rFonts w:hint="eastAsia"/>
        </w:rPr>
        <w:t>训练</w:t>
      </w:r>
      <w:r w:rsidR="00ED270D">
        <w:rPr>
          <w:rFonts w:hint="eastAsia"/>
        </w:rPr>
        <w:t>信息</w:t>
      </w:r>
      <w:r w:rsidR="006226A6">
        <w:rPr>
          <w:rFonts w:hint="eastAsia"/>
        </w:rPr>
        <w:t>，用户管理；</w:t>
      </w:r>
    </w:p>
    <w:p w:rsidR="001A0467" w:rsidRDefault="00D26AE0" w:rsidP="005D4646">
      <w:pPr>
        <w:pStyle w:val="a3"/>
        <w:jc w:val="left"/>
      </w:pPr>
      <w:r>
        <w:rPr>
          <w:rFonts w:hint="eastAsia"/>
        </w:rPr>
        <w:t>设备：计算机</w:t>
      </w:r>
      <w:r w:rsidR="0004104C">
        <w:rPr>
          <w:rFonts w:hint="eastAsia"/>
        </w:rPr>
        <w:t>设备</w:t>
      </w:r>
      <w:r w:rsidR="00521252">
        <w:rPr>
          <w:rFonts w:hint="eastAsia"/>
        </w:rPr>
        <w:t>，</w:t>
      </w:r>
      <w:r w:rsidR="0004104C">
        <w:rPr>
          <w:rFonts w:hint="eastAsia"/>
        </w:rPr>
        <w:t>声音设备</w:t>
      </w:r>
      <w:r w:rsidR="00521252">
        <w:rPr>
          <w:rFonts w:hint="eastAsia"/>
        </w:rPr>
        <w:t>，座舱设备；</w:t>
      </w:r>
    </w:p>
    <w:p w:rsidR="00D26AE0" w:rsidRPr="00C42E50" w:rsidRDefault="00182A23" w:rsidP="005D4646">
      <w:pPr>
        <w:pStyle w:val="a3"/>
        <w:jc w:val="left"/>
      </w:pPr>
      <w:r>
        <w:rPr>
          <w:rFonts w:hint="eastAsia"/>
        </w:rPr>
        <w:t>维护</w:t>
      </w:r>
      <w:r w:rsidR="0011159E">
        <w:rPr>
          <w:rFonts w:hint="eastAsia"/>
        </w:rPr>
        <w:t>：</w:t>
      </w:r>
      <w:r w:rsidR="0097679F">
        <w:rPr>
          <w:rFonts w:hint="eastAsia"/>
        </w:rPr>
        <w:t>运行</w:t>
      </w:r>
      <w:r w:rsidR="00D46FC0">
        <w:rPr>
          <w:rFonts w:hint="eastAsia"/>
        </w:rPr>
        <w:t>信息</w:t>
      </w:r>
      <w:r w:rsidR="0011159E">
        <w:rPr>
          <w:rFonts w:hint="eastAsia"/>
        </w:rPr>
        <w:t>，</w:t>
      </w:r>
      <w:r w:rsidR="006A100F">
        <w:rPr>
          <w:rFonts w:hint="eastAsia"/>
        </w:rPr>
        <w:t>系统日志，</w:t>
      </w:r>
      <w:r w:rsidR="0011159E">
        <w:rPr>
          <w:rFonts w:hint="eastAsia"/>
        </w:rPr>
        <w:t>维护</w:t>
      </w:r>
      <w:r w:rsidR="006A100F">
        <w:rPr>
          <w:rFonts w:hint="eastAsia"/>
        </w:rPr>
        <w:t>记录</w:t>
      </w:r>
      <w:r w:rsidR="006A100F" w:rsidRPr="00C42E50">
        <w:rPr>
          <w:rFonts w:hint="eastAsia"/>
        </w:rPr>
        <w:t xml:space="preserve"> </w:t>
      </w:r>
    </w:p>
    <w:p w:rsidR="00153614" w:rsidRPr="00266600" w:rsidRDefault="00BD3BF8" w:rsidP="00266600">
      <w:pPr>
        <w:pStyle w:val="a3"/>
        <w:jc w:val="left"/>
      </w:pPr>
      <w:r w:rsidRPr="00266600">
        <w:rPr>
          <w:rFonts w:hint="eastAsia"/>
        </w:rPr>
        <w:t>其中：</w:t>
      </w:r>
    </w:p>
    <w:p w:rsidR="00BD3BF8" w:rsidRDefault="00BD3BF8" w:rsidP="00EC718A">
      <w:pPr>
        <w:pStyle w:val="a3"/>
        <w:numPr>
          <w:ilvl w:val="0"/>
          <w:numId w:val="2"/>
        </w:numPr>
        <w:ind w:firstLineChars="0"/>
        <w:jc w:val="left"/>
      </w:pPr>
      <w:r w:rsidRPr="00EC718A">
        <w:rPr>
          <w:rFonts w:hint="eastAsia"/>
        </w:rPr>
        <w:t>数据监视页面</w:t>
      </w:r>
      <w:r w:rsidR="00266600">
        <w:rPr>
          <w:rFonts w:hint="eastAsia"/>
        </w:rPr>
        <w:t>主要参考</w:t>
      </w:r>
      <w:r w:rsidR="00E40A2D">
        <w:rPr>
          <w:rFonts w:hint="eastAsia"/>
        </w:rPr>
        <w:t>当前软件的概述</w:t>
      </w:r>
      <w:r w:rsidR="000A7B1C">
        <w:t>-</w:t>
      </w:r>
      <w:r w:rsidR="000A7B1C">
        <w:rPr>
          <w:rFonts w:hint="eastAsia"/>
        </w:rPr>
        <w:t>概述</w:t>
      </w:r>
      <w:r w:rsidR="00E40A2D">
        <w:rPr>
          <w:rFonts w:hint="eastAsia"/>
        </w:rPr>
        <w:t>页</w:t>
      </w:r>
      <w:r w:rsidR="004217DD">
        <w:rPr>
          <w:rFonts w:hint="eastAsia"/>
        </w:rPr>
        <w:t>，主要显示常用数据的实时值</w:t>
      </w:r>
      <w:r w:rsidR="00036EB1">
        <w:rPr>
          <w:rFonts w:hint="eastAsia"/>
        </w:rPr>
        <w:t>，显示方式为</w:t>
      </w:r>
      <w:r w:rsidR="00B82EDE">
        <w:rPr>
          <w:rFonts w:hint="eastAsia"/>
        </w:rPr>
        <w:t>名称-数值-单位</w:t>
      </w:r>
      <w:r w:rsidR="004217DD">
        <w:rPr>
          <w:rFonts w:hint="eastAsia"/>
        </w:rPr>
        <w:t>；</w:t>
      </w:r>
    </w:p>
    <w:p w:rsidR="004217DD" w:rsidRDefault="0097679F" w:rsidP="00EC718A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状态</w:t>
      </w:r>
      <w:r w:rsidR="003950F2">
        <w:rPr>
          <w:rFonts w:hint="eastAsia"/>
        </w:rPr>
        <w:t>显示栏用3D仿真</w:t>
      </w:r>
      <w:r w:rsidR="001506FD">
        <w:rPr>
          <w:rFonts w:hint="eastAsia"/>
        </w:rPr>
        <w:t>或真</w:t>
      </w:r>
      <w:r w:rsidR="003950F2">
        <w:rPr>
          <w:rFonts w:hint="eastAsia"/>
        </w:rPr>
        <w:t>实图片的方式，显示驾驶杆/盘，脚蹬</w:t>
      </w:r>
      <w:r w:rsidR="00BA6BA3">
        <w:rPr>
          <w:rFonts w:hint="eastAsia"/>
        </w:rPr>
        <w:t>，</w:t>
      </w:r>
      <w:r w:rsidR="001506FD">
        <w:rPr>
          <w:rFonts w:hint="eastAsia"/>
        </w:rPr>
        <w:t>油门杆的实时数据，并在旁边显示具体的数值。</w:t>
      </w:r>
    </w:p>
    <w:p w:rsidR="001506FD" w:rsidRDefault="001506FD" w:rsidP="00EC718A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任务选择页面大致如下图所示：</w:t>
      </w:r>
    </w:p>
    <w:p w:rsidR="001506FD" w:rsidRDefault="006406C6" w:rsidP="00DC6CD9">
      <w:pPr>
        <w:pStyle w:val="a3"/>
        <w:ind w:firstLineChars="0" w:firstLine="0"/>
        <w:jc w:val="center"/>
      </w:pPr>
      <w:r>
        <w:object w:dxaOrig="9528" w:dyaOrig="6457">
          <v:shape id="_x0000_i1026" type="#_x0000_t75" style="width:414.95pt;height:281.05pt" o:ole="">
            <v:imagedata r:id="rId9" o:title=""/>
          </v:shape>
          <o:OLEObject Type="Embed" ProgID="Visio.Drawing.15" ShapeID="_x0000_i1026" DrawAspect="Content" ObjectID="_1582830009" r:id="rId10"/>
        </w:object>
      </w:r>
    </w:p>
    <w:p w:rsidR="00DC6CD9" w:rsidRDefault="00240A32" w:rsidP="00DC6CD9">
      <w:pPr>
        <w:pStyle w:val="a3"/>
        <w:ind w:left="840" w:firstLineChars="0" w:firstLine="0"/>
        <w:jc w:val="left"/>
      </w:pPr>
      <w:r>
        <w:rPr>
          <w:rFonts w:hint="eastAsia"/>
        </w:rPr>
        <w:t>分为专项训练、大纲训练、联网训练、自定义训练四级，</w:t>
      </w:r>
      <w:r w:rsidR="005A34BC">
        <w:rPr>
          <w:rFonts w:hint="eastAsia"/>
        </w:rPr>
        <w:t>左边四个</w:t>
      </w:r>
      <w:r>
        <w:rPr>
          <w:rFonts w:hint="eastAsia"/>
        </w:rPr>
        <w:t>任务</w:t>
      </w:r>
      <w:r w:rsidR="005A34BC">
        <w:rPr>
          <w:rFonts w:hint="eastAsia"/>
        </w:rPr>
        <w:t>按钮选中后，弹出文件选择框（每个按钮对应不同的文件夹，文件的命名由甲方定义），选择文件后显示该项任务信息至右侧，同时</w:t>
      </w:r>
      <w:r>
        <w:rPr>
          <w:rFonts w:hint="eastAsia"/>
        </w:rPr>
        <w:t>将任务内的数据显示到设置页面内；</w:t>
      </w:r>
    </w:p>
    <w:p w:rsidR="001506FD" w:rsidRPr="00EC718A" w:rsidRDefault="00240A32" w:rsidP="00EC718A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战场环境：</w:t>
      </w:r>
      <w:r w:rsidR="007F1CE6">
        <w:rPr>
          <w:rFonts w:hint="eastAsia"/>
        </w:rPr>
        <w:t>选择</w:t>
      </w:r>
      <w:r>
        <w:rPr>
          <w:rFonts w:hint="eastAsia"/>
        </w:rPr>
        <w:t>一些与</w:t>
      </w:r>
      <w:r w:rsidR="007F1CE6">
        <w:rPr>
          <w:rFonts w:hint="eastAsia"/>
        </w:rPr>
        <w:t>作战</w:t>
      </w:r>
      <w:r>
        <w:rPr>
          <w:rFonts w:hint="eastAsia"/>
        </w:rPr>
        <w:t>战场环境软件相关的参数，</w:t>
      </w:r>
      <w:r w:rsidR="007F1CE6">
        <w:rPr>
          <w:rFonts w:hint="eastAsia"/>
        </w:rPr>
        <w:t>该页面根据后续实际需求决定是否添加；</w:t>
      </w:r>
    </w:p>
    <w:p w:rsidR="00153614" w:rsidRDefault="007F1CE6" w:rsidP="007F1CE6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目标任务：导航按钮点击后打开目标任务软件的exe，同时回到任务选择页面；</w:t>
      </w:r>
    </w:p>
    <w:p w:rsidR="007F1CE6" w:rsidRDefault="007F1CE6" w:rsidP="007F1CE6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航电</w:t>
      </w:r>
      <w:r w:rsidR="00ED5896">
        <w:rPr>
          <w:rFonts w:hint="eastAsia"/>
        </w:rPr>
        <w:t>数据：</w:t>
      </w:r>
      <w:r w:rsidR="00F17C34">
        <w:rPr>
          <w:rFonts w:hint="eastAsia"/>
        </w:rPr>
        <w:t>同上，打开航电数据卡加载软件；</w:t>
      </w:r>
    </w:p>
    <w:p w:rsidR="00F17C34" w:rsidRDefault="00F17C34" w:rsidP="007F1CE6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计划任务：同上，打开计划任务管理软件，</w:t>
      </w:r>
      <w:r w:rsidR="007F7EAC">
        <w:rPr>
          <w:rFonts w:hint="eastAsia"/>
        </w:rPr>
        <w:t>该软件我方开发；</w:t>
      </w:r>
    </w:p>
    <w:p w:rsidR="007F7EAC" w:rsidRDefault="007F7EAC" w:rsidP="007F1CE6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飞机设置：设置飞机相关的参数</w:t>
      </w:r>
      <w:r w:rsidR="001F2D17">
        <w:rPr>
          <w:rFonts w:hint="eastAsia"/>
        </w:rPr>
        <w:t>，如</w:t>
      </w:r>
      <w:r w:rsidR="00B50E03">
        <w:rPr>
          <w:rFonts w:hint="eastAsia"/>
        </w:rPr>
        <w:t>重心，重量，</w:t>
      </w:r>
      <w:r w:rsidR="001C04FE">
        <w:rPr>
          <w:rFonts w:hint="eastAsia"/>
        </w:rPr>
        <w:t>燃油</w:t>
      </w:r>
      <w:r w:rsidR="00DD6FAF">
        <w:rPr>
          <w:rFonts w:hint="eastAsia"/>
        </w:rPr>
        <w:t>，快速启动</w:t>
      </w:r>
      <w:r w:rsidR="001C04FE">
        <w:rPr>
          <w:rFonts w:hint="eastAsia"/>
        </w:rPr>
        <w:t>等；</w:t>
      </w:r>
    </w:p>
    <w:p w:rsidR="001C04FE" w:rsidRDefault="00DD6FAF" w:rsidP="007F1CE6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位置设置：设置</w:t>
      </w:r>
      <w:r w:rsidR="00F41754">
        <w:rPr>
          <w:rFonts w:hint="eastAsia"/>
        </w:rPr>
        <w:t>飞机初始位置（可根据机场</w:t>
      </w:r>
      <w:r w:rsidR="00956033">
        <w:rPr>
          <w:rFonts w:hint="eastAsia"/>
        </w:rPr>
        <w:t>选择</w:t>
      </w:r>
      <w:r w:rsidR="00F41754">
        <w:rPr>
          <w:rFonts w:hint="eastAsia"/>
        </w:rPr>
        <w:t>确定），高度，姿态，航向</w:t>
      </w:r>
      <w:r w:rsidR="00956033">
        <w:rPr>
          <w:rFonts w:hint="eastAsia"/>
        </w:rPr>
        <w:t>以及场温，场压</w:t>
      </w:r>
      <w:r w:rsidR="00F41754">
        <w:rPr>
          <w:rFonts w:hint="eastAsia"/>
        </w:rPr>
        <w:t>等信息；</w:t>
      </w:r>
    </w:p>
    <w:p w:rsidR="00F41754" w:rsidRDefault="00956033" w:rsidP="007F1CE6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通信设置：设置塔台，无线电</w:t>
      </w:r>
      <w:r w:rsidR="00651C91">
        <w:rPr>
          <w:rFonts w:hint="eastAsia"/>
        </w:rPr>
        <w:t>，机载通信</w:t>
      </w:r>
      <w:r>
        <w:rPr>
          <w:rFonts w:hint="eastAsia"/>
        </w:rPr>
        <w:t>相关的参数；</w:t>
      </w:r>
    </w:p>
    <w:p w:rsidR="00651C91" w:rsidRDefault="000723CA" w:rsidP="007F1CE6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环境设置：包括常用环境设置和高级环境设置，常用环境设置包括视角，时间，天气，风型，云型等，高级环境设置在页面上单独做一个按钮及弹出窗口，</w:t>
      </w:r>
      <w:r w:rsidR="000909C0">
        <w:rPr>
          <w:rFonts w:hint="eastAsia"/>
        </w:rPr>
        <w:t>包括一些不常用的环境参数</w:t>
      </w:r>
      <w:r w:rsidR="00E24CD7">
        <w:rPr>
          <w:rFonts w:hint="eastAsia"/>
        </w:rPr>
        <w:t>；</w:t>
      </w:r>
    </w:p>
    <w:p w:rsidR="000909C0" w:rsidRDefault="00E24CD7" w:rsidP="007F1CE6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外挂设置：设置和实时显示飞机的外置挂载部件；</w:t>
      </w:r>
    </w:p>
    <w:p w:rsidR="00E24CD7" w:rsidRDefault="0033714D" w:rsidP="007F1CE6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冻结</w:t>
      </w:r>
      <w:r w:rsidR="006406C6">
        <w:rPr>
          <w:rFonts w:hint="eastAsia"/>
        </w:rPr>
        <w:t>复位：</w:t>
      </w:r>
      <w:r>
        <w:rPr>
          <w:rFonts w:hint="eastAsia"/>
        </w:rPr>
        <w:t>设置一些参数的冻结，如飞行冻结、燃油冻结等，以及一些参数的复位，包括探管复位、蓄电池复位等。</w:t>
      </w:r>
    </w:p>
    <w:p w:rsidR="0034634E" w:rsidRDefault="0034634E" w:rsidP="007F1CE6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常用特情：可显示和设置一些常用的特情，</w:t>
      </w:r>
      <w:r w:rsidR="006C2A6C">
        <w:rPr>
          <w:rFonts w:hint="eastAsia"/>
        </w:rPr>
        <w:t>为特情索引</w:t>
      </w:r>
      <w:r w:rsidR="00EF1937">
        <w:rPr>
          <w:rFonts w:hint="eastAsia"/>
        </w:rPr>
        <w:t>中</w:t>
      </w:r>
      <w:r w:rsidR="006C2A6C">
        <w:rPr>
          <w:rFonts w:hint="eastAsia"/>
        </w:rPr>
        <w:t>的一部分特情</w:t>
      </w:r>
      <w:r w:rsidR="00284C33">
        <w:rPr>
          <w:rFonts w:hint="eastAsia"/>
        </w:rPr>
        <w:t>，可利用xml进行配置</w:t>
      </w:r>
      <w:r w:rsidR="006C2A6C">
        <w:rPr>
          <w:rFonts w:hint="eastAsia"/>
        </w:rPr>
        <w:t>；</w:t>
      </w:r>
    </w:p>
    <w:p w:rsidR="006C2A6C" w:rsidRDefault="006C2A6C" w:rsidP="007F1CE6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特情索引：根据系统划分</w:t>
      </w:r>
      <w:r w:rsidR="006267DA">
        <w:rPr>
          <w:rFonts w:hint="eastAsia"/>
        </w:rPr>
        <w:t>，进行特情分类索引查找和设置，可设置根据时间、高度、速度触发的故障，且故障需根据飞行状况进行显示，有些故障在某些特殊环境下不可设置；</w:t>
      </w:r>
    </w:p>
    <w:p w:rsidR="006267DA" w:rsidRDefault="00F836A2" w:rsidP="007F1CE6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特情一览：可查看</w:t>
      </w:r>
      <w:r w:rsidR="002247A6">
        <w:rPr>
          <w:rFonts w:hint="eastAsia"/>
        </w:rPr>
        <w:t>当前设置的所有故障，并可单独或一键</w:t>
      </w:r>
      <w:r w:rsidR="000B1E21">
        <w:tab/>
      </w:r>
      <w:r w:rsidR="002247A6">
        <w:rPr>
          <w:rFonts w:hint="eastAsia"/>
        </w:rPr>
        <w:t>清空所有故障；</w:t>
      </w:r>
    </w:p>
    <w:p w:rsidR="001742F9" w:rsidRDefault="001742F9" w:rsidP="007F1CE6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联网管理</w:t>
      </w:r>
      <w:r w:rsidR="00F72F08">
        <w:rPr>
          <w:rFonts w:hint="eastAsia"/>
        </w:rPr>
        <w:t>：</w:t>
      </w:r>
      <w:r w:rsidR="004634CD">
        <w:rPr>
          <w:rFonts w:hint="eastAsia"/>
        </w:rPr>
        <w:t>如下图所示</w:t>
      </w:r>
    </w:p>
    <w:p w:rsidR="00EC746F" w:rsidRDefault="00A407F0" w:rsidP="00EC746F">
      <w:pPr>
        <w:pStyle w:val="a3"/>
        <w:ind w:firstLineChars="0" w:firstLine="0"/>
        <w:jc w:val="center"/>
      </w:pPr>
      <w:r>
        <w:object w:dxaOrig="11977" w:dyaOrig="8989">
          <v:shape id="_x0000_i1027" type="#_x0000_t75" style="width:414.95pt;height:311.6pt" o:ole="">
            <v:imagedata r:id="rId11" o:title=""/>
          </v:shape>
          <o:OLEObject Type="Embed" ProgID="Visio.Drawing.15" ShapeID="_x0000_i1027" DrawAspect="Content" ObjectID="_1582830010" r:id="rId12"/>
        </w:object>
      </w:r>
    </w:p>
    <w:p w:rsidR="00BF513E" w:rsidRDefault="00E66730" w:rsidP="00BF513E">
      <w:pPr>
        <w:pStyle w:val="a3"/>
        <w:ind w:left="840" w:firstLineChars="0" w:firstLine="0"/>
        <w:jc w:val="left"/>
      </w:pPr>
      <w:r>
        <w:rPr>
          <w:rFonts w:hint="eastAsia"/>
        </w:rPr>
        <w:t>按下联网邀请时，</w:t>
      </w:r>
      <w:r w:rsidR="00BF513E">
        <w:rPr>
          <w:rFonts w:hint="eastAsia"/>
        </w:rPr>
        <w:t>可向选择的模拟器发出联网请求，等待回复，所选择的模拟器同意后可进行联网飞行。</w:t>
      </w:r>
    </w:p>
    <w:p w:rsidR="00BF513E" w:rsidRDefault="00BF513E" w:rsidP="00BF513E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训练</w:t>
      </w:r>
      <w:r w:rsidR="002867AD">
        <w:rPr>
          <w:rFonts w:hint="eastAsia"/>
        </w:rPr>
        <w:t>点评：训练完成后，管理员或教员可对当前所选择的任务进行主观的打分和点评，打分以满分五颗星的方式，点评以输入点评语句的方式进行。</w:t>
      </w:r>
    </w:p>
    <w:p w:rsidR="00BF513E" w:rsidRDefault="00667D4D" w:rsidP="00830D9A">
      <w:pPr>
        <w:pStyle w:val="a3"/>
        <w:ind w:firstLineChars="0" w:firstLine="0"/>
        <w:jc w:val="center"/>
      </w:pPr>
      <w:r>
        <w:object w:dxaOrig="11977" w:dyaOrig="8989">
          <v:shape id="_x0000_i1028" type="#_x0000_t75" style="width:414.95pt;height:311.6pt" o:ole="">
            <v:imagedata r:id="rId13" o:title=""/>
          </v:shape>
          <o:OLEObject Type="Embed" ProgID="Visio.Drawing.15" ShapeID="_x0000_i1028" DrawAspect="Content" ObjectID="_1582830011" r:id="rId14"/>
        </w:object>
      </w:r>
    </w:p>
    <w:p w:rsidR="00830D9A" w:rsidRDefault="004B0E4A" w:rsidP="00830D9A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lastRenderedPageBreak/>
        <w:t>训练</w:t>
      </w:r>
      <w:r w:rsidR="007B6043">
        <w:rPr>
          <w:rFonts w:hint="eastAsia"/>
        </w:rPr>
        <w:t>信息</w:t>
      </w:r>
      <w:r w:rsidR="006B489C">
        <w:rPr>
          <w:rFonts w:hint="eastAsia"/>
        </w:rPr>
        <w:t>页面对所有的训练信息进行记录，查阅</w:t>
      </w:r>
      <w:r w:rsidR="008273C5">
        <w:rPr>
          <w:rFonts w:hint="eastAsia"/>
        </w:rPr>
        <w:t>、</w:t>
      </w:r>
      <w:r w:rsidR="006B489C">
        <w:rPr>
          <w:rFonts w:hint="eastAsia"/>
        </w:rPr>
        <w:t>统计</w:t>
      </w:r>
      <w:r w:rsidR="008273C5">
        <w:rPr>
          <w:rFonts w:hint="eastAsia"/>
        </w:rPr>
        <w:t>和生成报表</w:t>
      </w:r>
      <w:r w:rsidR="006B489C">
        <w:rPr>
          <w:rFonts w:hint="eastAsia"/>
        </w:rPr>
        <w:t>，</w:t>
      </w:r>
      <w:r w:rsidR="007B6043">
        <w:rPr>
          <w:rFonts w:hint="eastAsia"/>
        </w:rPr>
        <w:t>如下页所示</w:t>
      </w:r>
      <w:r w:rsidR="008273C5">
        <w:rPr>
          <w:rFonts w:hint="eastAsia"/>
        </w:rPr>
        <w:t>。</w:t>
      </w:r>
    </w:p>
    <w:p w:rsidR="00830D9A" w:rsidRDefault="00D64F0D" w:rsidP="00830D9A">
      <w:pPr>
        <w:pStyle w:val="a3"/>
        <w:ind w:firstLineChars="0" w:firstLine="0"/>
        <w:jc w:val="center"/>
      </w:pPr>
      <w:r>
        <w:object w:dxaOrig="11977" w:dyaOrig="9049">
          <v:shape id="_x0000_i1029" type="#_x0000_t75" style="width:414.95pt;height:313.55pt" o:ole="">
            <v:imagedata r:id="rId15" o:title=""/>
          </v:shape>
          <o:OLEObject Type="Embed" ProgID="Visio.Drawing.15" ShapeID="_x0000_i1029" DrawAspect="Content" ObjectID="_1582830012" r:id="rId16"/>
        </w:object>
      </w:r>
    </w:p>
    <w:p w:rsidR="006B489C" w:rsidRDefault="005520D9" w:rsidP="005520D9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用户管理页面用列表的方式列出所有的</w:t>
      </w:r>
      <w:r w:rsidR="003E4CE1">
        <w:rPr>
          <w:rFonts w:hint="eastAsia"/>
        </w:rPr>
        <w:t>用户，</w:t>
      </w:r>
      <w:r w:rsidR="006225BC">
        <w:rPr>
          <w:rFonts w:hint="eastAsia"/>
        </w:rPr>
        <w:t>用户的信息包含角色，姓名，单位，</w:t>
      </w:r>
      <w:r w:rsidR="003E4CE1">
        <w:rPr>
          <w:rFonts w:hint="eastAsia"/>
        </w:rPr>
        <w:t>同时支持添加，</w:t>
      </w:r>
      <w:r w:rsidR="006225BC">
        <w:rPr>
          <w:rFonts w:hint="eastAsia"/>
        </w:rPr>
        <w:t>编辑，</w:t>
      </w:r>
      <w:r w:rsidR="003E4CE1">
        <w:rPr>
          <w:rFonts w:hint="eastAsia"/>
        </w:rPr>
        <w:t>删除</w:t>
      </w:r>
      <w:r w:rsidR="006225BC">
        <w:rPr>
          <w:rFonts w:hint="eastAsia"/>
        </w:rPr>
        <w:t>用户</w:t>
      </w:r>
      <w:r w:rsidR="003E4CE1">
        <w:rPr>
          <w:rFonts w:hint="eastAsia"/>
        </w:rPr>
        <w:t>操作</w:t>
      </w:r>
      <w:r w:rsidR="006225BC">
        <w:rPr>
          <w:rFonts w:hint="eastAsia"/>
        </w:rPr>
        <w:t>，该页面只有管理员可见，大概页面</w:t>
      </w:r>
      <w:r w:rsidR="00FB7A97">
        <w:rPr>
          <w:rFonts w:hint="eastAsia"/>
        </w:rPr>
        <w:t>方式</w:t>
      </w:r>
      <w:r w:rsidR="006225BC">
        <w:rPr>
          <w:rFonts w:hint="eastAsia"/>
        </w:rPr>
        <w:t>与训练信息页面相同。</w:t>
      </w:r>
    </w:p>
    <w:p w:rsidR="006B489C" w:rsidRDefault="00FB5A92" w:rsidP="00017D26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计算机设备</w:t>
      </w:r>
      <w:r w:rsidR="002D66CD">
        <w:rPr>
          <w:rFonts w:hint="eastAsia"/>
        </w:rPr>
        <w:t>页面</w:t>
      </w:r>
      <w:bookmarkStart w:id="0" w:name="_Hlk509085761"/>
      <w:r w:rsidR="00D30697">
        <w:rPr>
          <w:rFonts w:hint="eastAsia"/>
        </w:rPr>
        <w:t>以列表的方式显示</w:t>
      </w:r>
      <w:r w:rsidR="002D66CD">
        <w:rPr>
          <w:rFonts w:hint="eastAsia"/>
        </w:rPr>
        <w:t>模拟器</w:t>
      </w:r>
      <w:r w:rsidR="00017D26">
        <w:rPr>
          <w:rFonts w:hint="eastAsia"/>
        </w:rPr>
        <w:t>各计算机</w:t>
      </w:r>
      <w:r w:rsidR="001809A5">
        <w:rPr>
          <w:rFonts w:hint="eastAsia"/>
        </w:rPr>
        <w:t>（包括投影仪）</w:t>
      </w:r>
      <w:r w:rsidR="00017D26">
        <w:rPr>
          <w:rFonts w:hint="eastAsia"/>
        </w:rPr>
        <w:t>和软件</w:t>
      </w:r>
      <w:r w:rsidR="00D30697">
        <w:rPr>
          <w:rFonts w:hint="eastAsia"/>
        </w:rPr>
        <w:t>的运行状态，同时可对计算机和软件进行控制，软件启动时显示该页面</w:t>
      </w:r>
      <w:bookmarkEnd w:id="0"/>
      <w:r w:rsidR="00D30697">
        <w:rPr>
          <w:rFonts w:hint="eastAsia"/>
        </w:rPr>
        <w:t>。</w:t>
      </w:r>
    </w:p>
    <w:p w:rsidR="00D30697" w:rsidRDefault="001809A5" w:rsidP="00017D26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声音设备页面</w:t>
      </w:r>
      <w:bookmarkStart w:id="1" w:name="_Hlk509085833"/>
      <w:r>
        <w:rPr>
          <w:rFonts w:hint="eastAsia"/>
        </w:rPr>
        <w:t>以</w:t>
      </w:r>
      <w:r w:rsidR="0061735C">
        <w:rPr>
          <w:rFonts w:hint="eastAsia"/>
        </w:rPr>
        <w:t>列表方式，滑块操作</w:t>
      </w:r>
      <w:r w:rsidR="005C70B3">
        <w:rPr>
          <w:rFonts w:hint="eastAsia"/>
        </w:rPr>
        <w:t>控制音响、耳机的音量大小</w:t>
      </w:r>
      <w:r w:rsidR="00FA31F8">
        <w:rPr>
          <w:rFonts w:hint="eastAsia"/>
        </w:rPr>
        <w:t>和通断，提供单选按钮选择维护通话、仿真通话两种方式</w:t>
      </w:r>
      <w:bookmarkEnd w:id="1"/>
      <w:r w:rsidR="00E6386C">
        <w:rPr>
          <w:rFonts w:hint="eastAsia"/>
        </w:rPr>
        <w:t>。</w:t>
      </w:r>
    </w:p>
    <w:p w:rsidR="00C86B22" w:rsidRDefault="00C86B22" w:rsidP="00017D26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座舱设备以</w:t>
      </w:r>
      <w:r w:rsidR="009F4A22">
        <w:rPr>
          <w:rFonts w:hint="eastAsia"/>
        </w:rPr>
        <w:t>文字+图示的方式显示座舱内设备的当前状态值。</w:t>
      </w:r>
    </w:p>
    <w:p w:rsidR="009F4A22" w:rsidRDefault="009F4A22" w:rsidP="00017D26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运行信息：</w:t>
      </w:r>
      <w:r w:rsidR="000D73F9">
        <w:rPr>
          <w:rFonts w:hint="eastAsia"/>
        </w:rPr>
        <w:t>如下图：</w:t>
      </w:r>
    </w:p>
    <w:p w:rsidR="0098022D" w:rsidRDefault="0098022D" w:rsidP="0098022D">
      <w:pPr>
        <w:pStyle w:val="a3"/>
        <w:ind w:firstLineChars="0" w:firstLine="0"/>
        <w:jc w:val="center"/>
      </w:pPr>
      <w:r>
        <w:object w:dxaOrig="11977" w:dyaOrig="8989">
          <v:shape id="_x0000_i1030" type="#_x0000_t75" style="width:414.95pt;height:311.6pt" o:ole="">
            <v:imagedata r:id="rId17" o:title=""/>
          </v:shape>
          <o:OLEObject Type="Embed" ProgID="Visio.Drawing.15" ShapeID="_x0000_i1030" DrawAspect="Content" ObjectID="_1582830013" r:id="rId18"/>
        </w:object>
      </w:r>
    </w:p>
    <w:p w:rsidR="0098022D" w:rsidRDefault="0098022D" w:rsidP="0098022D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系统日志页面用列表的方式记录和显示</w:t>
      </w:r>
      <w:r w:rsidR="007B4201">
        <w:rPr>
          <w:rFonts w:hint="eastAsia"/>
        </w:rPr>
        <w:t>日志</w:t>
      </w:r>
      <w:r>
        <w:rPr>
          <w:rFonts w:hint="eastAsia"/>
        </w:rPr>
        <w:t>信息，列表纵列分别为</w:t>
      </w:r>
      <w:r w:rsidR="007D2EAB">
        <w:rPr>
          <w:rFonts w:hint="eastAsia"/>
        </w:rPr>
        <w:t>序号，登录人员，</w:t>
      </w:r>
      <w:bookmarkStart w:id="2" w:name="_Hlk509086390"/>
      <w:r w:rsidR="007D2EAB">
        <w:rPr>
          <w:rFonts w:hint="eastAsia"/>
        </w:rPr>
        <w:t>开机时间，关机时间，工作时长</w:t>
      </w:r>
      <w:bookmarkEnd w:id="2"/>
      <w:r w:rsidR="007D2EAB">
        <w:rPr>
          <w:rFonts w:hint="eastAsia"/>
        </w:rPr>
        <w:t>，提供检索功能。</w:t>
      </w:r>
      <w:r w:rsidR="007B4201">
        <w:rPr>
          <w:rFonts w:hint="eastAsia"/>
        </w:rPr>
        <w:t>参考训练信息页面。</w:t>
      </w:r>
    </w:p>
    <w:p w:rsidR="007B4201" w:rsidRPr="00017D26" w:rsidRDefault="007B4201" w:rsidP="0098022D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维护记录页面用列表的方式记录和显示设备维护的相关信息，</w:t>
      </w:r>
      <w:bookmarkStart w:id="3" w:name="_Hlk509086485"/>
      <w:bookmarkStart w:id="4" w:name="_GoBack"/>
      <w:r>
        <w:rPr>
          <w:rFonts w:hint="eastAsia"/>
        </w:rPr>
        <w:t>列表纵列分别为序号，设备名称，维护内容，维护人员，维护开始时间，维护结束时间，维护时长。提供检索功能，右下角提供</w:t>
      </w:r>
      <w:r w:rsidR="00D533F8">
        <w:rPr>
          <w:rFonts w:hint="eastAsia"/>
        </w:rPr>
        <w:t>查看详细、</w:t>
      </w:r>
      <w:r>
        <w:rPr>
          <w:rFonts w:hint="eastAsia"/>
        </w:rPr>
        <w:t>增加、统计</w:t>
      </w:r>
      <w:r w:rsidR="00D533F8">
        <w:rPr>
          <w:rFonts w:hint="eastAsia"/>
        </w:rPr>
        <w:t>、生成报表</w:t>
      </w:r>
      <w:r w:rsidR="007C5796">
        <w:rPr>
          <w:rFonts w:hint="eastAsia"/>
        </w:rPr>
        <w:t>按钮并实现功能。</w:t>
      </w:r>
      <w:bookmarkEnd w:id="3"/>
      <w:bookmarkEnd w:id="4"/>
      <w:r w:rsidR="0052210B">
        <w:rPr>
          <w:rFonts w:hint="eastAsia"/>
        </w:rPr>
        <w:t>参考训练信息页面。</w:t>
      </w:r>
    </w:p>
    <w:sectPr w:rsidR="007B4201" w:rsidRPr="00017D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829C3" w:rsidRDefault="001829C3" w:rsidP="00DB1E2B">
      <w:r>
        <w:separator/>
      </w:r>
    </w:p>
  </w:endnote>
  <w:endnote w:type="continuationSeparator" w:id="0">
    <w:p w:rsidR="001829C3" w:rsidRDefault="001829C3" w:rsidP="00DB1E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829C3" w:rsidRDefault="001829C3" w:rsidP="00DB1E2B">
      <w:r>
        <w:separator/>
      </w:r>
    </w:p>
  </w:footnote>
  <w:footnote w:type="continuationSeparator" w:id="0">
    <w:p w:rsidR="001829C3" w:rsidRDefault="001829C3" w:rsidP="00DB1E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43325C7"/>
    <w:multiLevelType w:val="hybridMultilevel"/>
    <w:tmpl w:val="0DCA5C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6EF60CC"/>
    <w:multiLevelType w:val="hybridMultilevel"/>
    <w:tmpl w:val="8910CA94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F08F9"/>
    <w:rsid w:val="00017D26"/>
    <w:rsid w:val="00036EB1"/>
    <w:rsid w:val="0004104C"/>
    <w:rsid w:val="000723CA"/>
    <w:rsid w:val="0008396D"/>
    <w:rsid w:val="00087800"/>
    <w:rsid w:val="000909C0"/>
    <w:rsid w:val="000A7B1C"/>
    <w:rsid w:val="000B1E21"/>
    <w:rsid w:val="000D73F9"/>
    <w:rsid w:val="000F08F9"/>
    <w:rsid w:val="001072A5"/>
    <w:rsid w:val="0011159E"/>
    <w:rsid w:val="001506FD"/>
    <w:rsid w:val="00153614"/>
    <w:rsid w:val="001554FC"/>
    <w:rsid w:val="001742F9"/>
    <w:rsid w:val="001809A5"/>
    <w:rsid w:val="001829C3"/>
    <w:rsid w:val="00182A23"/>
    <w:rsid w:val="001A0467"/>
    <w:rsid w:val="001B4D3E"/>
    <w:rsid w:val="001C04FE"/>
    <w:rsid w:val="001E5712"/>
    <w:rsid w:val="001E6FC7"/>
    <w:rsid w:val="001F2D17"/>
    <w:rsid w:val="002247A6"/>
    <w:rsid w:val="00240A32"/>
    <w:rsid w:val="00266600"/>
    <w:rsid w:val="00284C33"/>
    <w:rsid w:val="002867AD"/>
    <w:rsid w:val="002D54A8"/>
    <w:rsid w:val="002D66CD"/>
    <w:rsid w:val="0033714D"/>
    <w:rsid w:val="0034634E"/>
    <w:rsid w:val="00375F25"/>
    <w:rsid w:val="003950F2"/>
    <w:rsid w:val="003E4CE1"/>
    <w:rsid w:val="004217DD"/>
    <w:rsid w:val="004634CD"/>
    <w:rsid w:val="00472413"/>
    <w:rsid w:val="004B0E4A"/>
    <w:rsid w:val="00521252"/>
    <w:rsid w:val="0052210B"/>
    <w:rsid w:val="005452D5"/>
    <w:rsid w:val="005520D9"/>
    <w:rsid w:val="005A34BC"/>
    <w:rsid w:val="005C31DC"/>
    <w:rsid w:val="005C70B3"/>
    <w:rsid w:val="005D4646"/>
    <w:rsid w:val="0061735C"/>
    <w:rsid w:val="006225BC"/>
    <w:rsid w:val="006226A6"/>
    <w:rsid w:val="006267DA"/>
    <w:rsid w:val="00634150"/>
    <w:rsid w:val="006406C6"/>
    <w:rsid w:val="00651C91"/>
    <w:rsid w:val="00663C4A"/>
    <w:rsid w:val="00664A9B"/>
    <w:rsid w:val="00667D4D"/>
    <w:rsid w:val="00677910"/>
    <w:rsid w:val="00681A21"/>
    <w:rsid w:val="006A100F"/>
    <w:rsid w:val="006A33A2"/>
    <w:rsid w:val="006A4FDB"/>
    <w:rsid w:val="006B489C"/>
    <w:rsid w:val="006C2A6C"/>
    <w:rsid w:val="006D057F"/>
    <w:rsid w:val="006F4AE7"/>
    <w:rsid w:val="007B4201"/>
    <w:rsid w:val="007B6043"/>
    <w:rsid w:val="007C5796"/>
    <w:rsid w:val="007C76A0"/>
    <w:rsid w:val="007D2EAB"/>
    <w:rsid w:val="007F1CE6"/>
    <w:rsid w:val="007F59B1"/>
    <w:rsid w:val="007F7EAC"/>
    <w:rsid w:val="008145ED"/>
    <w:rsid w:val="008273C5"/>
    <w:rsid w:val="00830D9A"/>
    <w:rsid w:val="00887DF6"/>
    <w:rsid w:val="008A1914"/>
    <w:rsid w:val="008B7C51"/>
    <w:rsid w:val="00956033"/>
    <w:rsid w:val="0097679F"/>
    <w:rsid w:val="0098022D"/>
    <w:rsid w:val="009E223A"/>
    <w:rsid w:val="009F4A22"/>
    <w:rsid w:val="00A02996"/>
    <w:rsid w:val="00A407F0"/>
    <w:rsid w:val="00A618E7"/>
    <w:rsid w:val="00A7451C"/>
    <w:rsid w:val="00A76793"/>
    <w:rsid w:val="00AA2EE7"/>
    <w:rsid w:val="00AE1AD0"/>
    <w:rsid w:val="00B1428C"/>
    <w:rsid w:val="00B4030E"/>
    <w:rsid w:val="00B50E03"/>
    <w:rsid w:val="00B82EDE"/>
    <w:rsid w:val="00BA6BA3"/>
    <w:rsid w:val="00BD3BF8"/>
    <w:rsid w:val="00BE14AB"/>
    <w:rsid w:val="00BE26DB"/>
    <w:rsid w:val="00BF513E"/>
    <w:rsid w:val="00C10A43"/>
    <w:rsid w:val="00C24971"/>
    <w:rsid w:val="00C42E50"/>
    <w:rsid w:val="00C43173"/>
    <w:rsid w:val="00C75D32"/>
    <w:rsid w:val="00C86B22"/>
    <w:rsid w:val="00CD4519"/>
    <w:rsid w:val="00CD5A17"/>
    <w:rsid w:val="00D03A48"/>
    <w:rsid w:val="00D26AE0"/>
    <w:rsid w:val="00D30697"/>
    <w:rsid w:val="00D31F56"/>
    <w:rsid w:val="00D46FC0"/>
    <w:rsid w:val="00D533F8"/>
    <w:rsid w:val="00D61E06"/>
    <w:rsid w:val="00D64F0D"/>
    <w:rsid w:val="00DB1E2B"/>
    <w:rsid w:val="00DC6CD9"/>
    <w:rsid w:val="00DD1766"/>
    <w:rsid w:val="00DD6FAF"/>
    <w:rsid w:val="00DE52FB"/>
    <w:rsid w:val="00DE65E7"/>
    <w:rsid w:val="00DF7083"/>
    <w:rsid w:val="00E24CD7"/>
    <w:rsid w:val="00E40A2D"/>
    <w:rsid w:val="00E61A85"/>
    <w:rsid w:val="00E6386C"/>
    <w:rsid w:val="00E66730"/>
    <w:rsid w:val="00EC4B5E"/>
    <w:rsid w:val="00EC718A"/>
    <w:rsid w:val="00EC746F"/>
    <w:rsid w:val="00ED270D"/>
    <w:rsid w:val="00ED5896"/>
    <w:rsid w:val="00EF1937"/>
    <w:rsid w:val="00F11FF7"/>
    <w:rsid w:val="00F17C34"/>
    <w:rsid w:val="00F41754"/>
    <w:rsid w:val="00F72F08"/>
    <w:rsid w:val="00F7423D"/>
    <w:rsid w:val="00F7594A"/>
    <w:rsid w:val="00F836A2"/>
    <w:rsid w:val="00FA31F8"/>
    <w:rsid w:val="00FB5A92"/>
    <w:rsid w:val="00FB7A97"/>
    <w:rsid w:val="00FE6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0E29F3"/>
  <w15:chartTrackingRefBased/>
  <w15:docId w15:val="{A48B3C93-788C-4676-BE91-459E7A81B9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81A21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DB1E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DB1E2B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DB1E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DB1E2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9</TotalTime>
  <Pages>5</Pages>
  <Words>271</Words>
  <Characters>1551</Characters>
  <Application>Microsoft Office Word</Application>
  <DocSecurity>0</DocSecurity>
  <Lines>12</Lines>
  <Paragraphs>3</Paragraphs>
  <ScaleCrop>false</ScaleCrop>
  <Company/>
  <LinksUpToDate>false</LinksUpToDate>
  <CharactersWithSpaces>1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汪洋</dc:creator>
  <cp:keywords/>
  <dc:description/>
  <cp:lastModifiedBy>汪洋</cp:lastModifiedBy>
  <cp:revision>121</cp:revision>
  <dcterms:created xsi:type="dcterms:W3CDTF">2018-03-15T06:52:00Z</dcterms:created>
  <dcterms:modified xsi:type="dcterms:W3CDTF">2018-03-17T14:13:00Z</dcterms:modified>
</cp:coreProperties>
</file>